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596D" w:rsidRDefault="007D3C2F">
      <w:r>
        <w:object w:dxaOrig="10278" w:dyaOrig="11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5.5pt" o:ole="">
            <v:imagedata r:id="rId5" o:title=""/>
          </v:shape>
          <o:OLEObject Type="Embed" ProgID="Visio.Drawing.11" ShapeID="_x0000_i1025" DrawAspect="Content" ObjectID="_1578387692" r:id="rId6"/>
        </w:object>
      </w:r>
      <w:bookmarkStart w:id="0" w:name="_GoBack"/>
      <w:bookmarkEnd w:id="0"/>
    </w:p>
    <w:sectPr w:rsidR="004459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5C75"/>
    <w:rsid w:val="00195C75"/>
    <w:rsid w:val="003013A7"/>
    <w:rsid w:val="003F7FBC"/>
    <w:rsid w:val="0044596D"/>
    <w:rsid w:val="00457703"/>
    <w:rsid w:val="007D3C2F"/>
    <w:rsid w:val="00895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osatom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узнецов Алексей Вячеславович</cp:lastModifiedBy>
  <cp:revision>5</cp:revision>
  <dcterms:created xsi:type="dcterms:W3CDTF">2017-06-21T14:41:00Z</dcterms:created>
  <dcterms:modified xsi:type="dcterms:W3CDTF">2018-01-25T09:15:00Z</dcterms:modified>
</cp:coreProperties>
</file>